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C83B3C" w14:textId="77777777" w:rsidR="00A77B0F" w:rsidRPr="006D7D73" w:rsidRDefault="00A77B0F" w:rsidP="001C3CB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9"/>
        <w:gridCol w:w="4861"/>
        <w:gridCol w:w="1245"/>
        <w:gridCol w:w="1101"/>
        <w:gridCol w:w="1072"/>
      </w:tblGrid>
      <w:tr w:rsidR="00A77B0F" w:rsidRPr="006D7D73" w14:paraId="70BEE88A" w14:textId="77777777" w:rsidTr="00722C97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954A31" w14:textId="77777777" w:rsidR="00A77B0F" w:rsidRPr="006D7D73" w:rsidRDefault="00A77B0F" w:rsidP="00722C97">
            <w:pPr>
              <w:spacing w:line="0" w:lineRule="atLeast"/>
              <w:ind w:rightChars="-17" w:right="-4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A開課暨排課作業"/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14C1FC7" w14:textId="77777777" w:rsidR="00A77B0F" w:rsidRPr="006D7D73" w:rsidRDefault="00A77B0F" w:rsidP="00722C97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44"/>
            <w:bookmarkStart w:id="2" w:name="_Toc99130051"/>
            <w:r w:rsidRPr="006D7D73">
              <w:rPr>
                <w:rStyle w:val="a3"/>
                <w:rFonts w:hint="eastAsia"/>
              </w:rPr>
              <w:t>1110-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0</w:t>
            </w:r>
            <w:r w:rsidRPr="006D7D73">
              <w:rPr>
                <w:rStyle w:val="a3"/>
              </w:rPr>
              <w:t>4-</w:t>
            </w:r>
            <w:r w:rsidRPr="006D7D73">
              <w:rPr>
                <w:rStyle w:val="a3"/>
                <w:rFonts w:hint="eastAsia"/>
              </w:rPr>
              <w:t>1選課作業-A.開課暨排課作業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6BF760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EECC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A77B0F" w:rsidRPr="006D7D73" w14:paraId="32491447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EBED91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05C233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F7CEE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CA675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EB3738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14:paraId="29B2252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A77B0F" w:rsidRPr="006D7D73" w14:paraId="1A5B04CC" w14:textId="77777777" w:rsidTr="00722C97">
        <w:trPr>
          <w:trHeight w:val="510"/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9BB4F8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7A6B61" w14:textId="77777777" w:rsidR="00A77B0F" w:rsidRPr="006D7D73" w:rsidRDefault="00A77B0F" w:rsidP="00722C9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6478D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A3A180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776498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64960E47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D3B6F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EE5B1" w14:textId="77777777" w:rsidR="00A77B0F" w:rsidRPr="006D7D73" w:rsidRDefault="00A77B0F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4D5E8779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E80146F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29CBA3E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5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61A1C725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與修改4.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，新增4.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1C27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F0C6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3BA0D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24274462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AEA025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289EE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04B224E4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DDF7F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B3EC7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838F8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7FA14A51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771894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F6A95A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，及修正相關文件。</w:t>
            </w:r>
          </w:p>
          <w:p w14:paraId="31CBB564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EFA930B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全部修改。</w:t>
            </w:r>
          </w:p>
          <w:p w14:paraId="1DE80569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、2.2.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、2.2.4.，刪除原2.1.2.，和原2.1.1.條序調整為2.1.3.及原2.1.3.條序調整為2.1.4.並修改內容，以及新增2.1.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、2.1.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69243CB9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2.及5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3A6C2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42A6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EB6C2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11E34306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CF511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427FE5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31312B31" w14:textId="77777777" w:rsidR="00A77B0F" w:rsidRPr="006D7D73" w:rsidRDefault="00A77B0F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652B6B7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E3861FF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2.。</w:t>
            </w:r>
          </w:p>
          <w:p w14:paraId="04145379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D308B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026ACA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C78918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042A036F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8F06D5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06086C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2A7DF86B" w14:textId="77777777" w:rsidR="00A77B0F" w:rsidRPr="006D7D73" w:rsidRDefault="00A77B0F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DAFEAE7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20D36514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5.</w:t>
            </w:r>
          </w:p>
          <w:p w14:paraId="68D97CD7" w14:textId="77777777" w:rsidR="00A77B0F" w:rsidRPr="006D7D73" w:rsidRDefault="00A77B0F" w:rsidP="00722C97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刪除3.2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97365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0DB46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CF923D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7B0F" w:rsidRPr="006D7D73" w14:paraId="06DD3AF2" w14:textId="77777777" w:rsidTr="00722C97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D2618F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F5998B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1010473C" w14:textId="77777777" w:rsidR="00A77B0F" w:rsidRPr="006D7D73" w:rsidRDefault="00A77B0F" w:rsidP="00722C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B898530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45C76BB6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重新繪製。</w:t>
            </w:r>
          </w:p>
          <w:p w14:paraId="0E7C06D4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2.1.、2.2.2.、2.2.3.，新增2.2.2.、2.2.5.，及刪除2.2.4.、2.3.、2.3.1.-2.3.5.及修改條序。</w:t>
            </w:r>
          </w:p>
          <w:p w14:paraId="471EA119" w14:textId="77777777" w:rsidR="00A77B0F" w:rsidRPr="006D7D73" w:rsidRDefault="00A77B0F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（4）依據及相關文件刪除5.2.及修改條序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170AC1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483AC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3C5D8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02B1826" w14:textId="77777777" w:rsidR="00A77B0F" w:rsidRPr="006D7D73" w:rsidRDefault="00A77B0F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23DE75" wp14:editId="641A1E72">
                <wp:simplePos x="0" y="0"/>
                <wp:positionH relativeFrom="column">
                  <wp:posOffset>4301490</wp:posOffset>
                </wp:positionH>
                <wp:positionV relativeFrom="page">
                  <wp:posOffset>9633585</wp:posOffset>
                </wp:positionV>
                <wp:extent cx="2057400" cy="571500"/>
                <wp:effectExtent l="0" t="0" r="0" b="0"/>
                <wp:wrapNone/>
                <wp:docPr id="287" name="文字方塊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73E154CC" w14:textId="77777777" w:rsidR="00A77B0F" w:rsidRPr="008F3C5D" w:rsidRDefault="00A77B0F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267F169D" w14:textId="77777777" w:rsidR="00A77B0F" w:rsidRPr="008F3C5D" w:rsidRDefault="00A77B0F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23DE75" id="_x0000_t202" coordsize="21600,21600" o:spt="202" path="m,l,21600r21600,l21600,xe">
                <v:stroke joinstyle="miter"/>
                <v:path gradientshapeok="t" o:connecttype="rect"/>
              </v:shapetype>
              <v:shape id="文字方塊 287" o:spid="_x0000_s1026" type="#_x0000_t202" style="position:absolute;left:0;text-align:left;margin-left:338.7pt;margin-top:758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CYZMHs3wAAAA4BAAAPAAAAAAAA&#10;AAAAAAAAAFcEAABkcnMvZG93bnJldi54bWxQSwUGAAAAAAQABADzAAAAYwUAAAAA&#10;" filled="f" stroked="f">
                <v:textbox>
                  <w:txbxContent>
                    <w:p w14:paraId="73E154CC" w14:textId="77777777" w:rsidR="00A77B0F" w:rsidRPr="008F3C5D" w:rsidRDefault="00A77B0F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14:paraId="267F169D" w14:textId="77777777" w:rsidR="00A77B0F" w:rsidRPr="008F3C5D" w:rsidRDefault="00A77B0F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04A5986" w14:textId="77777777" w:rsidR="00A77B0F" w:rsidRPr="006D7D73" w:rsidRDefault="00A77B0F" w:rsidP="001C3CBC">
      <w:pPr>
        <w:rPr>
          <w:rFonts w:ascii="標楷體" w:eastAsia="標楷體" w:hAnsi="標楷體"/>
          <w:noProof/>
        </w:rPr>
      </w:pPr>
      <w:r w:rsidRPr="006D7D73">
        <w:rPr>
          <w:rFonts w:ascii="標楷體" w:eastAsia="標楷體" w:hAnsi="標楷體"/>
          <w:noProof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2"/>
        <w:gridCol w:w="1688"/>
        <w:gridCol w:w="1252"/>
        <w:gridCol w:w="1272"/>
        <w:gridCol w:w="1002"/>
      </w:tblGrid>
      <w:tr w:rsidR="00A77B0F" w:rsidRPr="006D7D73" w14:paraId="1D83225F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593CEC" w14:textId="77777777" w:rsidR="00A77B0F" w:rsidRPr="006D7D73" w:rsidRDefault="00A77B0F" w:rsidP="001C3CB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7B0F" w:rsidRPr="006D7D73" w14:paraId="009DF553" w14:textId="77777777" w:rsidTr="0069310A">
        <w:trPr>
          <w:jc w:val="center"/>
        </w:trPr>
        <w:tc>
          <w:tcPr>
            <w:tcW w:w="233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ACA5B12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14:paraId="5014A318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42C1BC97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D6CC3C6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09F5161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2B01D6E6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77B0F" w:rsidRPr="006D7D73" w14:paraId="5723B32E" w14:textId="77777777" w:rsidTr="0069310A">
        <w:trPr>
          <w:trHeight w:val="663"/>
          <w:jc w:val="center"/>
        </w:trPr>
        <w:tc>
          <w:tcPr>
            <w:tcW w:w="233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6D9145E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10EF423A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A.開課暨排課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5CC757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4FC38AF5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BB6B75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BA45261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F941E7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A6245FC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F9DD55D" w14:textId="77777777" w:rsidR="00A77B0F" w:rsidRPr="006D7D73" w:rsidRDefault="00A77B0F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50F089C" w14:textId="77777777" w:rsidR="00A77B0F" w:rsidRPr="006D7D73" w:rsidRDefault="00A77B0F" w:rsidP="001C3CB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1CCA0883" w14:textId="77777777" w:rsidR="00A77B0F" w:rsidRDefault="00A77B0F" w:rsidP="00722C97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29" w:dyaOrig="13634" w14:anchorId="590EE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6pt" o:ole="">
            <v:imagedata r:id="rId4" o:title=""/>
          </v:shape>
          <o:OLEObject Type="Embed" ProgID="Visio.Drawing.11" ShapeID="_x0000_i1025" DrawAspect="Content" ObjectID="_1710893454" r:id="rId5"/>
        </w:object>
      </w:r>
    </w:p>
    <w:p w14:paraId="0DB55A24" w14:textId="77777777" w:rsidR="00A77B0F" w:rsidRPr="006D7D73" w:rsidRDefault="00A77B0F" w:rsidP="00722C97">
      <w:pPr>
        <w:ind w:leftChars="-59" w:left="-142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8"/>
        <w:gridCol w:w="1250"/>
        <w:gridCol w:w="1272"/>
        <w:gridCol w:w="1162"/>
      </w:tblGrid>
      <w:tr w:rsidR="00A77B0F" w:rsidRPr="006D7D73" w14:paraId="6E9E89CC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14FD4AC" w14:textId="77777777" w:rsidR="00A77B0F" w:rsidRPr="006D7D73" w:rsidRDefault="00A77B0F" w:rsidP="001C3CB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77B0F" w:rsidRPr="006D7D73" w14:paraId="180625C6" w14:textId="77777777" w:rsidTr="0069310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19439B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14:paraId="0B43774A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36440D87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BC7BDFF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D0C430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C035CA6" w14:textId="77777777" w:rsidR="00A77B0F" w:rsidRPr="006D7D73" w:rsidRDefault="00A77B0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77B0F" w:rsidRPr="006D7D73" w14:paraId="58D0EE5D" w14:textId="77777777" w:rsidTr="0069310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E3CBC3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選課作業</w:t>
            </w:r>
          </w:p>
          <w:p w14:paraId="440CBF79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A.</w:t>
            </w:r>
            <w:r w:rsidRPr="006D7D73">
              <w:rPr>
                <w:rFonts w:ascii="標楷體" w:eastAsia="標楷體" w:hAnsi="標楷體" w:hint="eastAsia"/>
                <w:b/>
              </w:rPr>
              <w:t>開課暨排課</w:t>
            </w:r>
            <w:r w:rsidRPr="006D7D73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81A514F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64AE210F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73722BB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93C1116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6858D3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7E247CB4" w14:textId="77777777" w:rsidR="00A77B0F" w:rsidRPr="006D7D73" w:rsidRDefault="00A77B0F" w:rsidP="00722C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55520E" w14:textId="77777777" w:rsidR="00A77B0F" w:rsidRPr="006D7D73" w:rsidRDefault="00A77B0F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39CEFB" w14:textId="77777777" w:rsidR="00A77B0F" w:rsidRPr="006D7D73" w:rsidRDefault="00A77B0F" w:rsidP="00722C9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0AC6629B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開課暨排課作業：</w:t>
      </w:r>
    </w:p>
    <w:p w14:paraId="77C18BAD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註冊暨課務組以書函及信箱公告全校開排課相關時間及規定。</w:t>
      </w:r>
    </w:p>
    <w:p w14:paraId="571874F7" w14:textId="77777777" w:rsidR="00A77B0F" w:rsidRPr="006D7D73" w:rsidRDefault="00A77B0F" w:rsidP="00722C9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各開課單位召開課程委員會進行排課。</w:t>
      </w:r>
    </w:p>
    <w:p w14:paraId="604C1127" w14:textId="77777777" w:rsidR="00A77B0F" w:rsidRPr="006D7D73" w:rsidRDefault="00A77B0F" w:rsidP="00722C9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通識、語文教育中心優先排課確定，院、系所接續開課，並上網登錄開課課程時間表。</w:t>
      </w:r>
    </w:p>
    <w:p w14:paraId="613AF4CF" w14:textId="77777777" w:rsidR="00A77B0F" w:rsidRPr="006D7D73" w:rsidRDefault="00A77B0F" w:rsidP="00722C9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課程經課程委員會會議通過後送學院及教務處存查。</w:t>
      </w:r>
    </w:p>
    <w:p w14:paraId="2DCE9BC4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課程審查作業：</w:t>
      </w:r>
    </w:p>
    <w:p w14:paraId="6A3A7DA0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1</w:t>
        </w:r>
      </w:smartTag>
      <w:r w:rsidRPr="006D7D73">
        <w:rPr>
          <w:rFonts w:ascii="標楷體" w:eastAsia="標楷體" w:hAnsi="標楷體" w:hint="eastAsia"/>
        </w:rPr>
        <w:t>.註冊暨課務組初審開課課程時間、授課教師、學分數、必修課程帶入年級、優先選課設定、人數限制及備註欄是否加註＜併班、合開課程＞</w:t>
      </w:r>
      <w:r w:rsidRPr="006D7D73">
        <w:rPr>
          <w:rFonts w:ascii="標楷體" w:eastAsia="標楷體" w:hAnsi="標楷體"/>
        </w:rPr>
        <w:t>。</w:t>
      </w:r>
    </w:p>
    <w:p w14:paraId="60F251A4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註冊與課務組複審開課表內容是否符合規定，如有錯誤，退回學院，並與系所確認後，進入開課系統修改並轉檔。</w:t>
      </w:r>
    </w:p>
    <w:p w14:paraId="4B32FDB5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初選前系所經行政程序申請開課異動與修改，註冊暨課務組從教務系統，進行「系所開課」異動資料修改</w:t>
      </w:r>
      <w:r w:rsidRPr="006D7D73">
        <w:rPr>
          <w:rFonts w:ascii="標楷體" w:eastAsia="標楷體" w:hAnsi="標楷體"/>
        </w:rPr>
        <w:t>。</w:t>
      </w:r>
    </w:p>
    <w:p w14:paraId="7E3BEFA1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4.課程初選課前，再次確認課程無誤，並轉檔至圖書暨資訊處做選課系統設定。</w:t>
      </w:r>
    </w:p>
    <w:p w14:paraId="5C64DC63" w14:textId="77777777" w:rsidR="00A77B0F" w:rsidRPr="006D7D73" w:rsidRDefault="00A77B0F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strike/>
        </w:rPr>
      </w:pPr>
      <w:r w:rsidRPr="006D7D73">
        <w:rPr>
          <w:rFonts w:ascii="標楷體" w:eastAsia="標楷體" w:hAnsi="標楷體" w:hint="eastAsia"/>
        </w:rPr>
        <w:t>2.2.5公告開課課程、教學計劃表。</w:t>
      </w:r>
    </w:p>
    <w:p w14:paraId="2467A732" w14:textId="77777777" w:rsidR="00A77B0F" w:rsidRPr="006D7D73" w:rsidRDefault="00A77B0F" w:rsidP="00722C9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3785EBDA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檢核課程開課是否符合規定。</w:t>
      </w:r>
    </w:p>
    <w:p w14:paraId="27B5D700" w14:textId="77777777" w:rsidR="00A77B0F" w:rsidRPr="006D7D73" w:rsidRDefault="00A77B0F" w:rsidP="00722C9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605D573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系所開課時間表。</w:t>
      </w:r>
    </w:p>
    <w:p w14:paraId="28DA43F7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課程異動申請單</w:t>
      </w:r>
      <w:r w:rsidRPr="006D7D73">
        <w:rPr>
          <w:rFonts w:ascii="標楷體" w:eastAsia="標楷體" w:hAnsi="標楷體"/>
        </w:rPr>
        <w:t>。</w:t>
      </w:r>
    </w:p>
    <w:p w14:paraId="586E347E" w14:textId="77777777" w:rsidR="00A77B0F" w:rsidRPr="006D7D73" w:rsidRDefault="00A77B0F" w:rsidP="00722C9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6E0B6D8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則。</w:t>
      </w:r>
    </w:p>
    <w:p w14:paraId="45D3339E" w14:textId="77777777" w:rsidR="00A77B0F" w:rsidRPr="006D7D73" w:rsidRDefault="00A77B0F" w:rsidP="00722C9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開課暨排課辦法</w:t>
      </w:r>
      <w:r w:rsidRPr="006D7D73">
        <w:rPr>
          <w:rFonts w:ascii="標楷體" w:eastAsia="標楷體" w:hAnsi="標楷體"/>
        </w:rPr>
        <w:t>。</w:t>
      </w:r>
    </w:p>
    <w:p w14:paraId="52700240" w14:textId="77777777" w:rsidR="00A77B0F" w:rsidRPr="006D7D73" w:rsidRDefault="00A77B0F" w:rsidP="001C3CB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</w:p>
    <w:p w14:paraId="2E132087" w14:textId="77777777" w:rsidR="00A77B0F" w:rsidRPr="006D7D73" w:rsidRDefault="00A77B0F" w:rsidP="001C3CBC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ED39543" w14:textId="77777777" w:rsidR="00A77B0F" w:rsidRDefault="00A77B0F" w:rsidP="00913790">
      <w:pPr>
        <w:sectPr w:rsidR="00A77B0F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06120A5A" w14:textId="77777777" w:rsidR="00DF26BA" w:rsidRDefault="00DF26BA"/>
    <w:sectPr w:rsidR="00DF26B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7B0F"/>
    <w:rsid w:val="003444A6"/>
    <w:rsid w:val="00A77B0F"/>
    <w:rsid w:val="00DF2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3FE5236E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77B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7B0F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A77B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A77B0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77B0F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A77B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A77B0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344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49</Words>
  <Characters>1421</Characters>
  <Application>Microsoft Office Word</Application>
  <DocSecurity>0</DocSecurity>
  <Lines>11</Lines>
  <Paragraphs>3</Paragraphs>
  <ScaleCrop>false</ScaleCrop>
  <Company/>
  <LinksUpToDate>false</LinksUpToDate>
  <CharactersWithSpaces>1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